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FC3F7D" w:rsidRDefault="00FC3F7D" w:rsidP="00FC3F7D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2C7EDD4D" wp14:editId="19FC96EF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" name="Group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3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6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7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xRo+wUAAKA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AdMxRo+wUAAKA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PrgcEAAADaAAAADwAAAGRycy9kb3ducmV2LnhtbESP0YrCMBRE3wX/IVxh3zTRBVmqqcjC&#10;ig8FsesHXJq7bWlzU5qstn69EQQfh5k5w2x3g23FlXpfO9awXCgQxIUzNZcaLr8/8y8QPiAbbB2T&#10;hpE87NLpZIuJcTc+0zUPpYgQ9glqqELoEil9UZFFv3AdcfT+XG8xRNmX0vR4i3DbypVSa2mx5rhQ&#10;YUffFRVN/m81NGM23vOzOh3UvbBybzO3WmZaf8yG/QZEoCG8w6/20Wj4hOeVeANk+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E+uBwQAAANo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l0QcEA&#10;AADaAAAADwAAAGRycy9kb3ducmV2LnhtbESPQWuDQBSE74H+h+UVcotremjVZBNCaaEHL7WS88N9&#10;rhL3rbhbtf8+Wyj0OMzMN8zxvNpBzDT53rGCfZKCIG6c7tkoqL/edxkIH5A1Do5JwQ95OJ8eNkcs&#10;tFv4k+YqGBEh7AtU0IUwFlL6piOLPnEjcfRaN1kMUU5G6gmXCLeDfErTZ2mx57jQ4UivHTW36tsq&#10;yKl669t8rGfKnVn2piyzq1dq+7heDiACreE//Nf+0Ape4PdKvAHyd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ZdEHBAAAA2g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oSlL8A&#10;AADaAAAADwAAAGRycy9kb3ducmV2LnhtbERPy4rCMBTdD/gP4QrupukoyFBNyyC+QBywOvtLc23L&#10;NDelibb+vVkILg/nvcwG04g7da62rOArikEQF1bXXCq4nDef3yCcR9bYWCYFD3KQpaOPJSba9nyi&#10;e+5LEULYJaig8r5NpHRFRQZdZFviwF1tZ9AH2JVSd9iHcNPIaRzPpcGaQ0OFLa0qKv7zm1HQ7+L5&#10;Yb3609vf2Z7a2/G687lUajIefhYgPA3+LX6591pB2BquhBsg0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LChKUvwAAANoAAAAPAAAAAAAAAAAAAAAAAJgCAABkcnMvZG93bnJl&#10;di54bWxQSwUGAAAAAAQABAD1AAAAhA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MMcMAA&#10;AADaAAAADwAAAGRycy9kb3ducmV2LnhtbESPX2vCQBDE3wv9DscW+lYv+lA09ZQgiIIU/Pu+3K1J&#10;aG4v5NaYfvteQfBxmJnfMPPl4BvVUxfrwAbGowwUsQ2u5tLA+bT+mIKKguywCUwGfinCcvH6Msfc&#10;hTsfqD9KqRKEY44GKpE21zraijzGUWiJk3cNnUdJsiu16/Ce4L7Rkyz71B5rTgsVtrSqyP4cb97A&#10;d9Hvd9fi1iNbu9vUjZQXL8a8vw3FFyihQZ7hR3vrDMzg/0q6AXr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tMMcMAAAADaAAAADwAAAAAAAAAAAAAAAACYAgAAZHJzL2Rvd25y&#10;ZXYueG1sUEsFBgAAAAAEAAQA9QAAAIUDAAAAAA=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A371F00" wp14:editId="7FAD041C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3" name="Group 1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4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5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22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3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3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84HOMIAAADbAAAADwAAAGRycy9kb3ducmV2LnhtbERPTWvCQBC9C/6HZQre6qYltJK6iggF&#10;wYtNRTyO2TGJzc6G3TVGf70rFLzN433OdN6bRnTkfG1Zwds4AUFcWF1zqWD7+/06AeEDssbGMim4&#10;kof5bDiYYqbthX+oy0MpYgj7DBVUIbSZlL6oyKAf25Y4ckfrDIYIXSm1w0sMN418T5IPabDm2FBh&#10;S8uKir/8bBQc9iE9kT/tjreNm6TXfN0tkk+lRi/94gtEoD48xf/ulY7zU3j8Eg+Qs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84HOM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ASAsIA&#10;AADbAAAADwAAAGRycy9kb3ducmV2LnhtbESPwW7CMBBE75X4B2uRuBWbHFCbYhAgitoTJeUDVvES&#10;R8TrKHZJ+PsaCYnjaGbeaBarwTXiSl2oPWuYTRUI4tKbmisNp9/P1zcQISIbbDyThhsFWC1HLwvM&#10;je/5SNciViJBOOSowcbY5lKG0pLDMPUtcfLOvnMYk+wqaTrsE9w1MlNqLh3WnBYstrS1VF6KP6dB&#10;kT02J7OX/WHz04ZC7b7L94vWk/Gw/gARaYjP8KP9ZTRkGdy/p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cBICwgAAANsAAAAPAAAAAAAAAAAAAAAAAJgCAABkcnMvZG93&#10;bnJldi54bWxQSwUGAAAAAAQABAD1AAAAhwMAAAAA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0pnMAA&#10;AADbAAAADwAAAGRycy9kb3ducmV2LnhtbESPQYvCMBSE74L/ITzBi2xTdVHpNooogler3h/N27Zs&#10;81KbqNVfbwRhj8PMfMOkq87U4katqywrGEcxCOLc6ooLBafj7msBwnlkjbVlUvAgB6tlv5diou2d&#10;D3TLfCEChF2CCkrvm0RKl5dk0EW2IQ7er20N+iDbQuoW7wFuajmJ45k0WHFYKLGhTUn5X3Y1Ctx5&#10;M96dr/OMF9+YPfWFtiYfKTUcdOsfEJ46/x/+tPdawWQK7y/hB8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q0pn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WHpMMA&#10;AADbAAAADwAAAGRycy9kb3ducmV2LnhtbESPT4vCMBTE78J+h/AWvGmqgkjXKLpS8LAH/7HnR/Js&#10;q81Lt4na9dMbQfA4zMxvmOm8tZW4UuNLxwoG/QQEsXam5FzBYZ/1JiB8QDZYOSYF/+RhPvvoTDE1&#10;7sZbuu5CLiKEfYoKihDqVEqvC7Lo+64mjt7RNRZDlE0uTYO3CLeVHCbJWFosOS4UWNN3Qfq8u1gF&#10;ox9c5cu7/ttvst9JcnJajzKvVPezXXyBCNSGd/jVXhsFwzE8v8QfIG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0WHpMMAAADbAAAADwAAAAAAAAAAAAAAAACYAgAAZHJzL2Rv&#10;d25yZXYueG1sUEsFBgAAAAAEAAQA9QAAAIgDAAAAAA=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2B83A075" wp14:editId="73AF6CC3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27" name="Group 2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28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7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/HgMIAAADbAAAADwAAAGRycy9kb3ducmV2LnhtbERPy2rCQBTdF/oPwy10VycNoUp0FCkU&#10;Ct3UKNLlbeaaRDN3wsw0D7++sxBcHs57tRlNK3pyvrGs4HWWgCAurW64UnDYf7wsQPiArLG1TAom&#10;8rBZPz6sMNd24B31RahEDGGfo4I6hC6X0pc1GfQz2xFH7mSdwRChq6R2OMRw08o0Sd6kwYZjQ40d&#10;vddUXoo/o+D3J2Rn8ufj6frtFtlUfPXbZK7U89O4XYIINIa7+Ob+1ArSODZ+iT9Ar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/Hg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SAc8IA&#10;AADbAAAADwAAAGRycy9kb3ducmV2LnhtbESPwW7CMBBE70j8g7VIvYENh6qkGNSiguAEBD5gFW/j&#10;iHgdxS4Jf48rIXEczcwbzWLVu1rcqA2VZw3TiQJBXHhTcanhct6MP0CEiGyw9kwa7hRgtRwOFpgZ&#10;3/GJbnksRYJwyFCDjbHJpAyFJYdh4hvi5P361mFMsi2labFLcFfLmVLv0mHFacFiQ2tLxTX/cxoU&#10;2VN9MVvZHb6PTcjVz76YX7V+G/VfnyAi9fEVfrZ3RsNsDv9f0g+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1IBzwgAAANsAAAAPAAAAAAAAAAAAAAAAAJgCAABkcnMvZG93&#10;bnJldi54bWxQSwUGAAAAAAQABAD1AAAAhwMAAAAA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6YhNrsA&#10;AADbAAAADwAAAGRycy9kb3ducmV2LnhtbERPyw7BQBTdS/zD5EpshKlHkDJEiMRWsb/pXG2jc6c6&#10;g/L1ZiGxPDnv5boxpXhS7QrLCoaDCARxanXBmYLzad+fg3AeWWNpmRS8ycF61W4tMdb2xUd6Jj4T&#10;IYRdjApy76tYSpfmZNANbEUcuKutDfoA60zqGl8h3JRyFEVTabDg0JBjRduc0lvyMArcZTvcXx6z&#10;hOcTTD76TjuT9pTqdprNAoSnxv/FP/dBKxiH9eFL+AFy9Q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NOmITa7AAAA2wAAAA8AAAAAAAAAAAAAAAAAmAIAAGRycy9kb3ducmV2Lnht&#10;bFBLBQYAAAAABAAEAPUAAACAAwAAAAA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WJDcIA&#10;AADbAAAADwAAAGRycy9kb3ducmV2LnhtbESPT4vCMBTE7wt+h/CEva2pCiLVKP6hsIc9uCqeH8mz&#10;rTYvtclq9dNvBMHjMPObYabz1lbiSo0vHSvo9xIQxNqZknMF+132NQbhA7LByjEpuJOH+azzMcXU&#10;uBv/0nUbchFL2KeooAihTqX0uiCLvudq4ugdXWMxRNnk0jR4i+W2koMkGUmLJceFAmtaFaTP2z+r&#10;YPiD63z50JfdJjuMk5PTeph5pT677WICIlAb3uEX/W0i14fnl/gD5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dYkNwgAAANsAAAAPAAAAAAAAAAAAAAAAAJgCAABkcnMvZG93&#10;bnJldi54bWxQSwUGAAAAAAQABAD1AAAAhwMAAAAA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FC3F7D" w:rsidTr="007420DE">
            <w:trPr>
              <w:trHeight w:val="782"/>
            </w:trPr>
            <w:tc>
              <w:tcPr>
                <w:tcW w:w="6285" w:type="dxa"/>
              </w:tcPr>
              <w:p w:rsidR="00FC3F7D" w:rsidRPr="007B59CC" w:rsidRDefault="00FC3F7D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FC3F7D" w:rsidRPr="007B59CC" w:rsidRDefault="00FC3F7D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FC3F7D" w:rsidTr="007420DE">
            <w:trPr>
              <w:trHeight w:val="400"/>
            </w:trPr>
            <w:tc>
              <w:tcPr>
                <w:tcW w:w="6285" w:type="dxa"/>
              </w:tcPr>
              <w:p w:rsidR="00FC3F7D" w:rsidRDefault="00543E87" w:rsidP="00921549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proofErr w:type="spellStart"/>
                    <w:r w:rsidR="00921549">
                      <w:rPr>
                        <w:rFonts w:ascii="Times New Roman" w:hAnsi="Times New Roman" w:cs="Times New Roman"/>
                        <w:sz w:val="36"/>
                      </w:rPr>
                      <w:t>DD_EmployeeManagement</w:t>
                    </w:r>
                    <w:proofErr w:type="spellEnd"/>
                  </w:sdtContent>
                </w:sdt>
              </w:p>
            </w:tc>
          </w:tr>
          <w:tr w:rsidR="00FC3F7D" w:rsidTr="007420DE">
            <w:trPr>
              <w:trHeight w:val="295"/>
            </w:trPr>
            <w:tc>
              <w:tcPr>
                <w:tcW w:w="6285" w:type="dxa"/>
              </w:tcPr>
              <w:p w:rsidR="00FC3F7D" w:rsidRPr="00AC44EE" w:rsidRDefault="00FC3F7D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10/2012</w:t>
                </w:r>
              </w:p>
              <w:p w:rsidR="00FC3F7D" w:rsidRDefault="00FC3F7D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FC3F7D" w:rsidTr="007420DE">
            <w:trPr>
              <w:trHeight w:val="266"/>
            </w:trPr>
            <w:tc>
              <w:tcPr>
                <w:tcW w:w="6285" w:type="dxa"/>
              </w:tcPr>
              <w:p w:rsidR="00FC3F7D" w:rsidRDefault="00FC3F7D" w:rsidP="007420DE">
                <w:pPr>
                  <w:pStyle w:val="NoSpacing"/>
                </w:pPr>
              </w:p>
            </w:tc>
          </w:tr>
          <w:tr w:rsidR="00FC3F7D" w:rsidTr="007420DE">
            <w:trPr>
              <w:trHeight w:val="266"/>
            </w:trPr>
            <w:tc>
              <w:tcPr>
                <w:tcW w:w="6285" w:type="dxa"/>
              </w:tcPr>
              <w:p w:rsidR="00FC3F7D" w:rsidRDefault="00FC3F7D" w:rsidP="007420DE">
                <w:pPr>
                  <w:pStyle w:val="NoSpacing"/>
                </w:pPr>
              </w:p>
            </w:tc>
          </w:tr>
          <w:tr w:rsidR="00FC3F7D" w:rsidTr="007420DE">
            <w:trPr>
              <w:trHeight w:val="266"/>
            </w:trPr>
            <w:tc>
              <w:tcPr>
                <w:tcW w:w="6285" w:type="dxa"/>
              </w:tcPr>
              <w:p w:rsidR="00FC3F7D" w:rsidRDefault="00FC3F7D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C3F7D" w:rsidTr="007420DE">
            <w:trPr>
              <w:trHeight w:val="266"/>
            </w:trPr>
            <w:tc>
              <w:tcPr>
                <w:tcW w:w="6285" w:type="dxa"/>
              </w:tcPr>
              <w:p w:rsidR="00FC3F7D" w:rsidRDefault="00FC3F7D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C3F7D" w:rsidTr="007420DE">
            <w:trPr>
              <w:trHeight w:val="266"/>
            </w:trPr>
            <w:tc>
              <w:tcPr>
                <w:tcW w:w="6285" w:type="dxa"/>
              </w:tcPr>
              <w:p w:rsidR="00FC3F7D" w:rsidRDefault="00FC3F7D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FC3F7D" w:rsidRPr="005B4089" w:rsidRDefault="00FC3F7D" w:rsidP="00FC3F7D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C3F7D" w:rsidRDefault="00FC3F7D" w:rsidP="00FC3F7D">
          <w:pPr>
            <w:pStyle w:val="TOCHeading"/>
          </w:pPr>
          <w:r>
            <w:t>Contents</w:t>
          </w:r>
        </w:p>
        <w:p w:rsidR="00FC3F7D" w:rsidRPr="009B4CE1" w:rsidRDefault="00FC3F7D" w:rsidP="00FC3F7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46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3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47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5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48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5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0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5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2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6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4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7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5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7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543E87" w:rsidP="00FC3F7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6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8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FC3F7D" w:rsidP="00FC3F7D">
          <w:pPr>
            <w:pStyle w:val="ListParagraph"/>
            <w:spacing w:after="0"/>
            <w:ind w:left="360"/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FC3F7D" w:rsidRDefault="00FC3F7D" w:rsidP="00FC3F7D">
      <w:pPr>
        <w:pStyle w:val="ListParagraph"/>
        <w:spacing w:after="0"/>
        <w:ind w:left="360"/>
        <w:rPr>
          <w:noProof/>
        </w:rPr>
      </w:pPr>
    </w:p>
    <w:p w:rsidR="00FC3F7D" w:rsidRDefault="00FC3F7D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  <w:bookmarkEnd w:id="0"/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77"/>
        <w:gridCol w:w="393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6D70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6584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65848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71CA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71CA9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54D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E654D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Pr="00C1233F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6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7" w:name="_Toc323613346"/>
      <w:r>
        <w:rPr>
          <w:rFonts w:ascii="Arial" w:hAnsi="Arial" w:cs="Arial"/>
          <w:noProof/>
        </w:rPr>
        <w:drawing>
          <wp:inline distT="0" distB="0" distL="0" distR="0" wp14:anchorId="4ACE66B8" wp14:editId="6B477ECD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0D87622" wp14:editId="7B38D356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4E10740A" wp14:editId="68408FC1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0FD7BD14" wp14:editId="627D5333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7CEDA86F" wp14:editId="4463B385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FEABF45" wp14:editId="2BB89E9F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64AA0A75" wp14:editId="6A601C65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  <w:r w:rsidR="00C95C17">
        <w:rPr>
          <w:rFonts w:ascii="Arial" w:hAnsi="Arial" w:cs="Arial"/>
          <w:noProof/>
        </w:rPr>
        <w:drawing>
          <wp:inline distT="0" distB="0" distL="0" distR="0" wp14:anchorId="61255010" wp14:editId="6F7D5F4F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 wp14:anchorId="37BE5050" wp14:editId="1B1BD539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167F3CB8" wp14:editId="2A492B92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634DE523" wp14:editId="3E5C62CE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3613347"/>
      <w:r w:rsidRPr="00711FC3">
        <w:rPr>
          <w:rFonts w:ascii="Arial" w:hAnsi="Arial" w:cs="Arial"/>
        </w:rPr>
        <w:t>Business Class Diagram</w:t>
      </w:r>
      <w:bookmarkEnd w:id="8"/>
    </w:p>
    <w:p w:rsid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9" w:name="_Toc323613348"/>
      <w:r>
        <w:rPr>
          <w:noProof/>
        </w:rPr>
        <w:drawing>
          <wp:inline distT="0" distB="0" distL="0" distR="0" wp14:anchorId="1CC7001E" wp14:editId="195C3C1E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Pr="00965EE1" w:rsidRDefault="006E68A2" w:rsidP="00965EE1">
      <w:pPr>
        <w:spacing w:after="0"/>
        <w:outlineLvl w:val="1"/>
        <w:rPr>
          <w:rFonts w:ascii="Arial" w:hAnsi="Arial" w:cs="Arial"/>
        </w:rPr>
      </w:pPr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>E</w:t>
      </w:r>
      <w:bookmarkStart w:id="10" w:name="_Toc323613349"/>
      <w:r>
        <w:rPr>
          <w:rFonts w:ascii="Arial" w:hAnsi="Arial" w:cs="Arial"/>
        </w:rPr>
        <w:t>ntity Diagram</w:t>
      </w:r>
      <w:bookmarkEnd w:id="10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1" w:name="_Toc323613350"/>
      <w:r>
        <w:rPr>
          <w:noProof/>
        </w:rPr>
        <w:drawing>
          <wp:inline distT="0" distB="0" distL="0" distR="0" wp14:anchorId="027B0DBD" wp14:editId="45CAC009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r>
        <w:rPr>
          <w:rFonts w:ascii="Arial" w:hAnsi="Arial" w:cs="Arial"/>
        </w:rPr>
        <w:t xml:space="preserve">   </w:t>
      </w:r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C1233F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3613351"/>
      <w:r w:rsidR="00B81DD7" w:rsidRPr="00C1233F">
        <w:rPr>
          <w:rFonts w:ascii="Arial" w:hAnsi="Arial" w:cs="Arial"/>
        </w:rPr>
        <w:t>Sequence</w:t>
      </w:r>
      <w:bookmarkEnd w:id="12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2"/>
      <w:r>
        <w:rPr>
          <w:rFonts w:ascii="Arial" w:hAnsi="Arial" w:cs="Arial"/>
        </w:rPr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436F16" w:rsidRDefault="00974544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23" o:title=""/>
          </v:shape>
          <o:OLEObject Type="Embed" ProgID="Visio.Drawing.11" ShapeID="_x0000_i1025" DrawAspect="Content" ObjectID="_1399429673" r:id="rId24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3613353"/>
      <w:r>
        <w:rPr>
          <w:rFonts w:ascii="Arial" w:hAnsi="Arial" w:cs="Arial"/>
        </w:rPr>
        <w:lastRenderedPageBreak/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436F16" w:rsidRDefault="00974544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5" o:title=""/>
          </v:shape>
          <o:OLEObject Type="Embed" ProgID="Visio.Drawing.11" ShapeID="_x0000_i1026" DrawAspect="Content" ObjectID="_1399429674" r:id="rId26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3E87" w:rsidRDefault="00543E87" w:rsidP="00B81DD7">
      <w:pPr>
        <w:spacing w:after="0" w:line="240" w:lineRule="auto"/>
      </w:pPr>
      <w:r>
        <w:separator/>
      </w:r>
    </w:p>
  </w:endnote>
  <w:endnote w:type="continuationSeparator" w:id="0">
    <w:p w:rsidR="00543E87" w:rsidRDefault="00543E8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15045" w:rsidRPr="00B15045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15045" w:rsidRPr="00B15045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3E87" w:rsidRDefault="00543E87" w:rsidP="00B81DD7">
      <w:pPr>
        <w:spacing w:after="0" w:line="240" w:lineRule="auto"/>
      </w:pPr>
      <w:r>
        <w:separator/>
      </w:r>
    </w:p>
  </w:footnote>
  <w:footnote w:type="continuationSeparator" w:id="0">
    <w:p w:rsidR="00543E87" w:rsidRDefault="00543E8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4B6C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47D54"/>
    <w:rsid w:val="00351906"/>
    <w:rsid w:val="0039629D"/>
    <w:rsid w:val="003A4102"/>
    <w:rsid w:val="00436F16"/>
    <w:rsid w:val="00450A14"/>
    <w:rsid w:val="0045296B"/>
    <w:rsid w:val="0045312B"/>
    <w:rsid w:val="004605B8"/>
    <w:rsid w:val="004D3295"/>
    <w:rsid w:val="00543E87"/>
    <w:rsid w:val="00546973"/>
    <w:rsid w:val="005616B6"/>
    <w:rsid w:val="00580DDF"/>
    <w:rsid w:val="00583321"/>
    <w:rsid w:val="00587B68"/>
    <w:rsid w:val="005A21E5"/>
    <w:rsid w:val="005A7767"/>
    <w:rsid w:val="005B23B3"/>
    <w:rsid w:val="005B6D70"/>
    <w:rsid w:val="005C030C"/>
    <w:rsid w:val="00601CF0"/>
    <w:rsid w:val="0062212E"/>
    <w:rsid w:val="00625D9C"/>
    <w:rsid w:val="00665848"/>
    <w:rsid w:val="006A3BC2"/>
    <w:rsid w:val="006A7068"/>
    <w:rsid w:val="006B57F8"/>
    <w:rsid w:val="006C35BD"/>
    <w:rsid w:val="006D0C19"/>
    <w:rsid w:val="006E68A2"/>
    <w:rsid w:val="007065B6"/>
    <w:rsid w:val="00711FC3"/>
    <w:rsid w:val="007601EC"/>
    <w:rsid w:val="007C698C"/>
    <w:rsid w:val="007C6F62"/>
    <w:rsid w:val="00802557"/>
    <w:rsid w:val="008903F3"/>
    <w:rsid w:val="0089714D"/>
    <w:rsid w:val="008B049B"/>
    <w:rsid w:val="008C517F"/>
    <w:rsid w:val="008C79ED"/>
    <w:rsid w:val="00921549"/>
    <w:rsid w:val="00965EE1"/>
    <w:rsid w:val="009673BD"/>
    <w:rsid w:val="00974544"/>
    <w:rsid w:val="0098261B"/>
    <w:rsid w:val="00991B6C"/>
    <w:rsid w:val="009D277E"/>
    <w:rsid w:val="009D3B62"/>
    <w:rsid w:val="00A05ACF"/>
    <w:rsid w:val="00A11E81"/>
    <w:rsid w:val="00A71491"/>
    <w:rsid w:val="00A90C29"/>
    <w:rsid w:val="00AA4D6D"/>
    <w:rsid w:val="00AE1B2C"/>
    <w:rsid w:val="00AE1E87"/>
    <w:rsid w:val="00AE34A7"/>
    <w:rsid w:val="00AE4115"/>
    <w:rsid w:val="00AF032A"/>
    <w:rsid w:val="00AF72EF"/>
    <w:rsid w:val="00B15045"/>
    <w:rsid w:val="00B45EF0"/>
    <w:rsid w:val="00B51D5C"/>
    <w:rsid w:val="00B66D1A"/>
    <w:rsid w:val="00B71CA9"/>
    <w:rsid w:val="00B81DD7"/>
    <w:rsid w:val="00BD42ED"/>
    <w:rsid w:val="00BE5915"/>
    <w:rsid w:val="00C1233F"/>
    <w:rsid w:val="00C520AD"/>
    <w:rsid w:val="00C7639A"/>
    <w:rsid w:val="00C76DF5"/>
    <w:rsid w:val="00C76E63"/>
    <w:rsid w:val="00C95C17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654D6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  <w:rsid w:val="00FC3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C3F7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3F7D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C3F7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3F7D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774835-F472-4B1D-8B2A-13CE62350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9</Pages>
  <Words>587</Words>
  <Characters>334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EmployeeManagement</dc:subject>
  <dc:creator>DangNguyen</dc:creator>
  <cp:keywords/>
  <dc:description/>
  <cp:lastModifiedBy>DangNguyen</cp:lastModifiedBy>
  <cp:revision>66</cp:revision>
  <dcterms:created xsi:type="dcterms:W3CDTF">2012-04-10T19:01:00Z</dcterms:created>
  <dcterms:modified xsi:type="dcterms:W3CDTF">2012-05-24T22:41:00Z</dcterms:modified>
</cp:coreProperties>
</file>